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B9833AC" w14:textId="77777777" w:rsidR="00406AD7" w:rsidRPr="00921ECE" w:rsidRDefault="009608E7" w:rsidP="00406AD7">
      <w:pPr>
        <w:pStyle w:val="1"/>
        <w:jc w:val="center"/>
        <w:rPr>
          <w:noProof/>
          <w:sz w:val="36"/>
          <w:szCs w:val="36"/>
        </w:rPr>
      </w:pPr>
      <w:r w:rsidRPr="00921ECE">
        <w:rPr>
          <w:noProof/>
          <w:sz w:val="36"/>
          <w:szCs w:val="36"/>
        </w:rPr>
        <w:t>51</w:t>
      </w:r>
      <w:r w:rsidR="00010512" w:rsidRPr="00921ECE">
        <w:rPr>
          <w:noProof/>
          <w:sz w:val="36"/>
          <w:szCs w:val="36"/>
        </w:rPr>
        <w:t>0</w:t>
      </w:r>
      <w:r w:rsidR="00F43ADD">
        <w:rPr>
          <w:noProof/>
          <w:sz w:val="36"/>
          <w:szCs w:val="36"/>
          <w:lang w:val="en-US"/>
        </w:rPr>
        <w:t>3</w:t>
      </w:r>
      <w:r w:rsidR="009855B4" w:rsidRPr="00921ECE">
        <w:rPr>
          <w:noProof/>
          <w:sz w:val="36"/>
          <w:szCs w:val="36"/>
        </w:rPr>
        <w:t xml:space="preserve">. </w:t>
      </w:r>
      <w:r w:rsidR="00F43ADD">
        <w:rPr>
          <w:noProof/>
          <w:sz w:val="36"/>
          <w:szCs w:val="36"/>
        </w:rPr>
        <w:t>Коза ностра</w:t>
      </w:r>
    </w:p>
    <w:p w14:paraId="690313D7" w14:textId="77777777" w:rsidR="00CF3BD9" w:rsidRPr="00F43ADD" w:rsidRDefault="00CF3BD9" w:rsidP="00F43ADD">
      <w:pPr>
        <w:ind w:firstLine="567"/>
        <w:jc w:val="both"/>
        <w:rPr>
          <w:sz w:val="28"/>
        </w:rPr>
      </w:pPr>
    </w:p>
    <w:p w14:paraId="76DD3B47" w14:textId="5F93454D" w:rsidR="001C6D53" w:rsidRPr="001C6D53" w:rsidRDefault="001C6D53" w:rsidP="001C6D53">
      <w:pPr>
        <w:ind w:firstLine="567"/>
        <w:jc w:val="both"/>
        <w:rPr>
          <w:sz w:val="28"/>
          <w:lang w:val="ru-RU"/>
        </w:rPr>
      </w:pPr>
      <w:r w:rsidRPr="001C6D53">
        <w:rPr>
          <w:sz w:val="28"/>
          <w:lang w:val="ru-RU"/>
        </w:rPr>
        <w:t xml:space="preserve">Пока у школьников проходит зачёт, преподаватели играют в "Мафию". За круглым столом сидят </w:t>
      </w:r>
      <w:r w:rsidRPr="001C6D53">
        <w:rPr>
          <w:i/>
          <w:sz w:val="28"/>
          <w:lang w:val="ru-RU"/>
        </w:rPr>
        <w:t>n</w:t>
      </w:r>
      <w:r w:rsidRPr="001C6D53">
        <w:rPr>
          <w:sz w:val="28"/>
          <w:lang w:val="ru-RU"/>
        </w:rPr>
        <w:t xml:space="preserve"> преподавателей. Ведущий должен раздать некоторым из них карты с тузами (тузов может быть любое количество, включая 0) – эти преподаватели будут мафией. При этом никакие два мафиози не должны сидеть рядом.</w:t>
      </w:r>
    </w:p>
    <w:p w14:paraId="2038183E" w14:textId="77777777" w:rsidR="001C6D53" w:rsidRPr="001C6D53" w:rsidRDefault="001C6D53" w:rsidP="001C6D53">
      <w:pPr>
        <w:ind w:firstLine="567"/>
        <w:jc w:val="both"/>
        <w:rPr>
          <w:sz w:val="28"/>
          <w:lang w:val="ru-RU"/>
        </w:rPr>
      </w:pPr>
      <w:r w:rsidRPr="001C6D53">
        <w:rPr>
          <w:sz w:val="28"/>
          <w:lang w:val="ru-RU"/>
        </w:rPr>
        <w:t>Сколькими способами ведущий может раздать карты? Два способа считаются различными, если существует хотя бы один преподаватель, который является мафией в одном случае и не является мафией в другом.</w:t>
      </w:r>
    </w:p>
    <w:p w14:paraId="503754D4" w14:textId="77777777" w:rsidR="001C6D53" w:rsidRPr="001C6D53" w:rsidRDefault="001C6D53" w:rsidP="00F43ADD">
      <w:pPr>
        <w:ind w:firstLine="567"/>
        <w:jc w:val="both"/>
        <w:rPr>
          <w:sz w:val="28"/>
          <w:lang w:val="ru-RU"/>
        </w:rPr>
      </w:pPr>
    </w:p>
    <w:p w14:paraId="413F1285" w14:textId="424249A5" w:rsidR="00CF3BD9" w:rsidRPr="001C6D53" w:rsidRDefault="009855B4" w:rsidP="00F43ADD">
      <w:pPr>
        <w:ind w:firstLine="567"/>
        <w:jc w:val="both"/>
        <w:rPr>
          <w:sz w:val="28"/>
          <w:lang w:val="ru-RU"/>
        </w:rPr>
      </w:pPr>
      <w:r w:rsidRPr="001C6D53">
        <w:rPr>
          <w:b/>
          <w:sz w:val="28"/>
          <w:lang w:val="ru-RU"/>
        </w:rPr>
        <w:t>Вход.</w:t>
      </w:r>
      <w:r w:rsidRPr="001C6D53">
        <w:rPr>
          <w:sz w:val="28"/>
          <w:lang w:val="ru-RU"/>
        </w:rPr>
        <w:t xml:space="preserve"> </w:t>
      </w:r>
      <w:r w:rsidR="00F43ADD" w:rsidRPr="001C6D53">
        <w:rPr>
          <w:sz w:val="28"/>
          <w:lang w:val="ru-RU"/>
        </w:rPr>
        <w:t xml:space="preserve">Количество преподавателей </w:t>
      </w:r>
      <w:r w:rsidR="00F43ADD" w:rsidRPr="001C6D53">
        <w:rPr>
          <w:i/>
          <w:sz w:val="28"/>
          <w:lang w:val="ru-RU"/>
        </w:rPr>
        <w:t>n</w:t>
      </w:r>
      <w:r w:rsidR="00F43ADD" w:rsidRPr="001C6D53">
        <w:rPr>
          <w:sz w:val="28"/>
          <w:lang w:val="ru-RU"/>
        </w:rPr>
        <w:t xml:space="preserve"> (1 ≤ </w:t>
      </w:r>
      <w:r w:rsidR="00F43ADD" w:rsidRPr="001C6D53">
        <w:rPr>
          <w:i/>
          <w:sz w:val="28"/>
          <w:lang w:val="ru-RU"/>
        </w:rPr>
        <w:t>n</w:t>
      </w:r>
      <w:r w:rsidR="00F43ADD" w:rsidRPr="001C6D53">
        <w:rPr>
          <w:sz w:val="28"/>
          <w:lang w:val="ru-RU"/>
        </w:rPr>
        <w:t xml:space="preserve"> ≤ 30), </w:t>
      </w:r>
      <w:r w:rsidR="001C6D53" w:rsidRPr="001C6D53">
        <w:rPr>
          <w:sz w:val="28"/>
          <w:lang w:val="ru-RU"/>
        </w:rPr>
        <w:t>сидящих по кругу</w:t>
      </w:r>
      <w:r w:rsidR="00F43ADD" w:rsidRPr="001C6D53">
        <w:rPr>
          <w:sz w:val="28"/>
          <w:lang w:val="ru-RU"/>
        </w:rPr>
        <w:t>.</w:t>
      </w:r>
    </w:p>
    <w:p w14:paraId="2BB65D2C" w14:textId="77777777" w:rsidR="009055D7" w:rsidRPr="001C6D53" w:rsidRDefault="009055D7" w:rsidP="00F43ADD">
      <w:pPr>
        <w:ind w:firstLine="567"/>
        <w:jc w:val="both"/>
        <w:rPr>
          <w:sz w:val="28"/>
          <w:lang w:val="ru-RU"/>
        </w:rPr>
      </w:pPr>
    </w:p>
    <w:p w14:paraId="0E212732" w14:textId="77777777" w:rsidR="009055D7" w:rsidRPr="001C6D53" w:rsidRDefault="009855B4" w:rsidP="00F43ADD">
      <w:pPr>
        <w:ind w:firstLine="567"/>
        <w:jc w:val="both"/>
        <w:rPr>
          <w:sz w:val="28"/>
          <w:lang w:val="ru-RU"/>
        </w:rPr>
      </w:pPr>
      <w:r w:rsidRPr="001C6D53">
        <w:rPr>
          <w:b/>
          <w:sz w:val="28"/>
          <w:lang w:val="ru-RU"/>
        </w:rPr>
        <w:t>Выход.</w:t>
      </w:r>
      <w:r w:rsidRPr="001C6D53">
        <w:rPr>
          <w:sz w:val="28"/>
          <w:lang w:val="ru-RU"/>
        </w:rPr>
        <w:t xml:space="preserve"> </w:t>
      </w:r>
      <w:r w:rsidR="00F43ADD" w:rsidRPr="001C6D53">
        <w:rPr>
          <w:sz w:val="28"/>
          <w:lang w:val="ru-RU"/>
        </w:rPr>
        <w:t>Выведите одно число – количество способов раздать карты.</w:t>
      </w:r>
    </w:p>
    <w:p w14:paraId="28E96436" w14:textId="77777777" w:rsidR="00FF21D7" w:rsidRPr="00FF21D7" w:rsidRDefault="00FF21D7" w:rsidP="00FF21D7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F43ADD" w:rsidRPr="00A14FCF" w14:paraId="4B63CF48" w14:textId="77777777" w:rsidTr="00A14FCF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CB62431" w14:textId="77777777" w:rsidR="00F43ADD" w:rsidRPr="00A14FCF" w:rsidRDefault="00F43ADD" w:rsidP="00A14FCF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A14FCF">
              <w:rPr>
                <w:b/>
                <w:noProof/>
                <w:sz w:val="28"/>
                <w:szCs w:val="28"/>
              </w:rPr>
              <w:t>Пример входа</w:t>
            </w:r>
            <w:r w:rsidRPr="00A14FCF"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12972499" w14:textId="77777777" w:rsidR="00F43ADD" w:rsidRPr="00A14FCF" w:rsidRDefault="00F43ADD" w:rsidP="00A14FCF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A14FCF">
              <w:rPr>
                <w:b/>
                <w:noProof/>
                <w:sz w:val="28"/>
                <w:szCs w:val="28"/>
              </w:rPr>
              <w:t>Пример выхода</w:t>
            </w:r>
            <w:r w:rsidRPr="00A14FCF"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</w:tr>
      <w:tr w:rsidR="00F43ADD" w:rsidRPr="00A14FCF" w14:paraId="264623DD" w14:textId="77777777" w:rsidTr="00A14FCF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F13E4DB" w14:textId="77777777" w:rsidR="00F43ADD" w:rsidRPr="00A14FCF" w:rsidRDefault="00F43ADD" w:rsidP="00A14FCF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A14FC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93F8E62" w14:textId="77777777" w:rsidR="00F43ADD" w:rsidRPr="00A14FCF" w:rsidRDefault="00F43ADD" w:rsidP="00A14FCF">
            <w:pPr>
              <w:jc w:val="both"/>
              <w:rPr>
                <w:noProof/>
                <w:sz w:val="28"/>
                <w:szCs w:val="28"/>
              </w:rPr>
            </w:pPr>
            <w:r w:rsidRPr="00A14FCF">
              <w:rPr>
                <w:rFonts w:ascii="Courier New" w:hAnsi="Courier New" w:cs="Courier New"/>
                <w:noProof/>
                <w:sz w:val="28"/>
                <w:szCs w:val="28"/>
              </w:rPr>
              <w:t>2</w:t>
            </w:r>
          </w:p>
        </w:tc>
      </w:tr>
      <w:tr w:rsidR="00F43ADD" w:rsidRPr="00A14FCF" w14:paraId="56D59CC5" w14:textId="77777777" w:rsidTr="00A14FCF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BDA9C17" w14:textId="77777777" w:rsidR="00F43ADD" w:rsidRPr="00A14FCF" w:rsidRDefault="00F43ADD" w:rsidP="00A14FCF">
            <w:pPr>
              <w:jc w:val="both"/>
              <w:rPr>
                <w:noProof/>
                <w:sz w:val="28"/>
                <w:szCs w:val="28"/>
                <w:lang w:val="ru-RU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3CA31125" w14:textId="77777777" w:rsidR="00F43ADD" w:rsidRPr="00A14FCF" w:rsidRDefault="00F43ADD" w:rsidP="00A14FCF">
            <w:pPr>
              <w:jc w:val="both"/>
              <w:rPr>
                <w:noProof/>
                <w:sz w:val="28"/>
                <w:szCs w:val="28"/>
                <w:lang w:val="ru-RU"/>
              </w:rPr>
            </w:pPr>
          </w:p>
        </w:tc>
      </w:tr>
      <w:tr w:rsidR="00FF21D7" w:rsidRPr="00A14FCF" w14:paraId="21B53365" w14:textId="77777777" w:rsidTr="00A14FCF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BEC13B9" w14:textId="77777777" w:rsidR="00FF21D7" w:rsidRPr="00A14FCF" w:rsidRDefault="00FF21D7" w:rsidP="00A14FCF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A14FCF">
              <w:rPr>
                <w:b/>
                <w:noProof/>
                <w:sz w:val="28"/>
                <w:szCs w:val="28"/>
              </w:rPr>
              <w:t>Пример входа</w:t>
            </w:r>
            <w:r w:rsidR="00F43ADD" w:rsidRPr="00A14FCF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0ABD781A" w14:textId="77777777" w:rsidR="00FF21D7" w:rsidRPr="00A14FCF" w:rsidRDefault="00FF21D7" w:rsidP="00A14FCF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A14FCF">
              <w:rPr>
                <w:b/>
                <w:noProof/>
                <w:sz w:val="28"/>
                <w:szCs w:val="28"/>
              </w:rPr>
              <w:t>Пример выхода</w:t>
            </w:r>
            <w:r w:rsidR="00F43ADD" w:rsidRPr="00A14FCF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</w:tr>
      <w:tr w:rsidR="00FF21D7" w:rsidRPr="00A14FCF" w14:paraId="5C49E6E6" w14:textId="77777777" w:rsidTr="00A14FCF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F817B24" w14:textId="77777777" w:rsidR="00FF21D7" w:rsidRPr="00A14FCF" w:rsidRDefault="00F43ADD" w:rsidP="00A14FCF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A14FC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55DD890" w14:textId="77777777" w:rsidR="00FF21D7" w:rsidRPr="00A14FCF" w:rsidRDefault="00F43ADD" w:rsidP="00A14FCF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A14FC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</w:t>
            </w:r>
          </w:p>
        </w:tc>
      </w:tr>
    </w:tbl>
    <w:p w14:paraId="1A2BF68D" w14:textId="77777777" w:rsidR="00FF21D7" w:rsidRDefault="00FF21D7" w:rsidP="00FF21D7">
      <w:pPr>
        <w:ind w:firstLine="567"/>
        <w:jc w:val="both"/>
        <w:rPr>
          <w:noProof/>
          <w:sz w:val="28"/>
          <w:szCs w:val="28"/>
        </w:rPr>
      </w:pPr>
    </w:p>
    <w:p w14:paraId="239E2F67" w14:textId="77777777" w:rsidR="00FF21D7" w:rsidRDefault="00FF21D7" w:rsidP="00FF21D7">
      <w:pPr>
        <w:ind w:firstLine="567"/>
        <w:jc w:val="both"/>
        <w:rPr>
          <w:noProof/>
          <w:sz w:val="28"/>
          <w:szCs w:val="28"/>
        </w:rPr>
      </w:pPr>
    </w:p>
    <w:p w14:paraId="068D5465" w14:textId="77777777" w:rsidR="009855B4" w:rsidRPr="00FF21D7" w:rsidRDefault="009855B4" w:rsidP="00C8439D">
      <w:pPr>
        <w:pStyle w:val="2"/>
        <w:ind w:firstLine="567"/>
        <w:rPr>
          <w:noProof/>
          <w:szCs w:val="36"/>
        </w:rPr>
      </w:pPr>
      <w:r w:rsidRPr="00FF21D7">
        <w:rPr>
          <w:noProof/>
          <w:szCs w:val="36"/>
        </w:rPr>
        <w:t>РЕШЕНИЕ</w:t>
      </w:r>
    </w:p>
    <w:p w14:paraId="76EB4F39" w14:textId="77777777" w:rsidR="009855B4" w:rsidRPr="00FF21D7" w:rsidRDefault="00F43ADD" w:rsidP="00C8439D">
      <w:pPr>
        <w:ind w:firstLine="567"/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числа Фибоначчи</w:t>
      </w:r>
    </w:p>
    <w:p w14:paraId="3C4B482D" w14:textId="77777777" w:rsidR="009855B4" w:rsidRPr="00FF21D7" w:rsidRDefault="009855B4" w:rsidP="00C8439D">
      <w:pPr>
        <w:ind w:firstLine="567"/>
        <w:jc w:val="both"/>
        <w:rPr>
          <w:noProof/>
          <w:sz w:val="28"/>
          <w:szCs w:val="28"/>
          <w:lang w:val="ru-RU"/>
        </w:rPr>
      </w:pPr>
    </w:p>
    <w:p w14:paraId="2F1CB39A" w14:textId="77777777" w:rsidR="009855B4" w:rsidRPr="00FF21D7" w:rsidRDefault="009855B4" w:rsidP="00FF21D7">
      <w:pPr>
        <w:pStyle w:val="1"/>
        <w:rPr>
          <w:noProof/>
          <w:sz w:val="28"/>
          <w:szCs w:val="28"/>
        </w:rPr>
      </w:pPr>
      <w:r w:rsidRPr="00FF21D7">
        <w:rPr>
          <w:noProof/>
          <w:sz w:val="28"/>
          <w:szCs w:val="28"/>
        </w:rPr>
        <w:t>Анализ алгоритма</w:t>
      </w:r>
    </w:p>
    <w:p w14:paraId="6B3BFBBA" w14:textId="535C4CF3" w:rsidR="00D40FBD" w:rsidRPr="00D40FBD" w:rsidRDefault="004864AB" w:rsidP="00FF21D7">
      <w:pPr>
        <w:ind w:firstLine="567"/>
        <w:jc w:val="both"/>
        <w:rPr>
          <w:sz w:val="28"/>
          <w:szCs w:val="28"/>
          <w:lang w:val="ru-RU"/>
        </w:rPr>
      </w:pPr>
      <w:r w:rsidRPr="00D40FBD">
        <w:rPr>
          <w:sz w:val="28"/>
          <w:szCs w:val="28"/>
          <w:lang w:val="ru-RU"/>
        </w:rPr>
        <w:t xml:space="preserve">Пусть </w:t>
      </w:r>
      <w:r w:rsidR="00A14FCF" w:rsidRPr="00D40FBD">
        <w:rPr>
          <w:sz w:val="28"/>
          <w:szCs w:val="28"/>
          <w:lang w:val="ru-RU"/>
        </w:rPr>
        <w:t>g</w:t>
      </w:r>
      <w:r w:rsidRPr="00D40FBD">
        <w:rPr>
          <w:sz w:val="28"/>
          <w:szCs w:val="28"/>
          <w:lang w:val="ru-RU"/>
        </w:rPr>
        <w:t>(</w:t>
      </w:r>
      <w:r w:rsidRPr="00D40FBD">
        <w:rPr>
          <w:i/>
          <w:sz w:val="28"/>
          <w:szCs w:val="28"/>
          <w:lang w:val="ru-RU"/>
        </w:rPr>
        <w:t>n</w:t>
      </w:r>
      <w:r w:rsidRPr="00D40FBD">
        <w:rPr>
          <w:sz w:val="28"/>
          <w:szCs w:val="28"/>
          <w:lang w:val="ru-RU"/>
        </w:rPr>
        <w:t>)</w:t>
      </w:r>
      <w:r w:rsidR="00D40FBD" w:rsidRPr="00D40FBD">
        <w:rPr>
          <w:sz w:val="28"/>
          <w:szCs w:val="28"/>
          <w:lang w:val="ru-RU"/>
        </w:rPr>
        <w:t xml:space="preserve"> – количество способов раздать карты </w:t>
      </w:r>
      <w:r w:rsidR="00D40FBD" w:rsidRPr="00D40FBD">
        <w:rPr>
          <w:i/>
          <w:sz w:val="28"/>
          <w:szCs w:val="28"/>
          <w:lang w:val="ru-RU"/>
        </w:rPr>
        <w:t>n</w:t>
      </w:r>
      <w:r w:rsidR="00D40FBD" w:rsidRPr="00D40FBD">
        <w:rPr>
          <w:sz w:val="28"/>
          <w:szCs w:val="28"/>
          <w:lang w:val="ru-RU"/>
        </w:rPr>
        <w:t xml:space="preserve"> преподавателям, выстроенным в ряд (первый и последний при этом не считаются соседями). Эта задача эквивалентна подсчёту бинарных последовательностей длины </w:t>
      </w:r>
      <w:r w:rsidR="00D40FBD" w:rsidRPr="00D40FBD">
        <w:rPr>
          <w:i/>
          <w:sz w:val="28"/>
          <w:szCs w:val="28"/>
          <w:lang w:val="ru-RU"/>
        </w:rPr>
        <w:t>n</w:t>
      </w:r>
      <w:r w:rsidR="00D40FBD" w:rsidRPr="00D40FBD">
        <w:rPr>
          <w:sz w:val="28"/>
          <w:szCs w:val="28"/>
          <w:lang w:val="ru-RU"/>
        </w:rPr>
        <w:t>, состоящих из 0 и 1, в которых никакие две единицы не стоят рядом. Решением является последовательность Фибоначчи, задаваемая следующей рекуррентной формулой:</w:t>
      </w:r>
    </w:p>
    <w:p w14:paraId="02E564EF" w14:textId="6E60E354" w:rsidR="00A14FCF" w:rsidRPr="004864AB" w:rsidRDefault="00D40FBD" w:rsidP="00D40FBD">
      <w:pPr>
        <w:ind w:firstLine="567"/>
        <w:jc w:val="center"/>
        <w:rPr>
          <w:noProof/>
          <w:sz w:val="28"/>
          <w:szCs w:val="28"/>
          <w:lang w:val="ru-RU"/>
        </w:rPr>
      </w:pPr>
      <m:oMathPara>
        <m:oMath>
          <m:r>
            <w:rPr>
              <w:rFonts w:ascii="Cambria Math"/>
              <w:sz w:val="28"/>
              <w:szCs w:val="28"/>
            </w:rPr>
            <m:t>g(n)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/>
                      <w:sz w:val="28"/>
                      <w:szCs w:val="28"/>
                    </w:rPr>
                    <m:t>&amp;2, n=1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</w:rPr>
                    <m:t>&amp;3, n=2</m:t>
                  </m:r>
                </m:e>
                <m:e>
                  <m:r>
                    <w:rPr>
                      <w:rFonts w:ascii="Cambria Math"/>
                      <w:sz w:val="28"/>
                      <w:szCs w:val="28"/>
                    </w:rPr>
                    <m:t>&amp;g(n</m:t>
                  </m:r>
                  <m:r>
                    <w:rPr>
                      <w:rFonts w:ascii="Cambria Math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/>
                      <w:sz w:val="28"/>
                      <w:szCs w:val="28"/>
                    </w:rPr>
                    <m:t>1)+g(n</m:t>
                  </m:r>
                  <m:r>
                    <w:rPr>
                      <w:rFonts w:ascii="Cambria Math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/>
                      <w:sz w:val="28"/>
                      <w:szCs w:val="28"/>
                    </w:rPr>
                    <m:t>2)</m:t>
                  </m:r>
                </m:e>
              </m:eqArr>
            </m:e>
          </m:d>
        </m:oMath>
      </m:oMathPara>
    </w:p>
    <w:p w14:paraId="355DDA8C" w14:textId="77777777" w:rsidR="007B659E" w:rsidRDefault="007B659E" w:rsidP="00A14FCF">
      <w:pPr>
        <w:ind w:firstLine="567"/>
        <w:jc w:val="both"/>
        <w:rPr>
          <w:sz w:val="28"/>
          <w:szCs w:val="28"/>
          <w:lang w:val="ru-RU"/>
        </w:rPr>
      </w:pPr>
    </w:p>
    <w:p w14:paraId="6C960FC4" w14:textId="67F0DB03" w:rsidR="00A14FCF" w:rsidRPr="00D40FBD" w:rsidRDefault="00A14FCF" w:rsidP="00A14FCF">
      <w:pPr>
        <w:ind w:firstLine="567"/>
        <w:jc w:val="both"/>
        <w:rPr>
          <w:sz w:val="28"/>
          <w:lang w:val="ru-RU"/>
        </w:rPr>
      </w:pPr>
      <w:r w:rsidRPr="00D40FBD">
        <w:rPr>
          <w:sz w:val="28"/>
          <w:szCs w:val="28"/>
          <w:lang w:val="ru-RU"/>
        </w:rPr>
        <w:t>Пусть f(</w:t>
      </w:r>
      <w:r w:rsidRPr="00D40FBD">
        <w:rPr>
          <w:i/>
          <w:sz w:val="28"/>
          <w:szCs w:val="28"/>
          <w:lang w:val="ru-RU"/>
        </w:rPr>
        <w:t>n</w:t>
      </w:r>
      <w:r w:rsidRPr="00D40FBD">
        <w:rPr>
          <w:sz w:val="28"/>
          <w:szCs w:val="28"/>
          <w:lang w:val="ru-RU"/>
        </w:rPr>
        <w:t>)</w:t>
      </w:r>
      <w:r w:rsidR="00D40FBD" w:rsidRPr="00D40FBD">
        <w:rPr>
          <w:sz w:val="28"/>
          <w:szCs w:val="28"/>
          <w:lang w:val="ru-RU"/>
        </w:rPr>
        <w:t xml:space="preserve"> – количество способов раздать карты </w:t>
      </w:r>
      <w:r w:rsidR="00D40FBD" w:rsidRPr="00D40FBD">
        <w:rPr>
          <w:i/>
          <w:iCs/>
          <w:sz w:val="28"/>
          <w:szCs w:val="28"/>
          <w:lang w:val="ru-RU"/>
        </w:rPr>
        <w:t>n</w:t>
      </w:r>
      <w:r w:rsidR="00D40FBD" w:rsidRPr="00D40FBD">
        <w:rPr>
          <w:sz w:val="28"/>
          <w:szCs w:val="28"/>
          <w:lang w:val="ru-RU"/>
        </w:rPr>
        <w:t xml:space="preserve"> преподавателям, расположенным по кругу. </w:t>
      </w:r>
    </w:p>
    <w:p w14:paraId="53E7BA0E" w14:textId="77777777" w:rsidR="00A14FCF" w:rsidRPr="00D40FBD" w:rsidRDefault="00A14FCF" w:rsidP="00A14FCF">
      <w:pPr>
        <w:ind w:firstLine="567"/>
        <w:jc w:val="center"/>
        <w:rPr>
          <w:sz w:val="28"/>
          <w:lang w:val="ru-RU"/>
        </w:rPr>
      </w:pPr>
      <w:r w:rsidRPr="00D40FBD">
        <w:rPr>
          <w:lang w:val="ru-RU"/>
        </w:rPr>
        <w:object w:dxaOrig="7558" w:dyaOrig="641" w14:anchorId="4A7665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75pt;height:32.25pt" o:ole="">
            <v:imagedata r:id="rId6" o:title=""/>
          </v:shape>
          <o:OLEObject Type="Embed" ProgID="Visio.Drawing.11" ShapeID="_x0000_i1025" DrawAspect="Content" ObjectID="_1829746550" r:id="rId7"/>
        </w:object>
      </w:r>
    </w:p>
    <w:p w14:paraId="7BD97BA1" w14:textId="77777777" w:rsidR="007B659E" w:rsidRPr="00D40FBD" w:rsidRDefault="007B659E" w:rsidP="00A14FCF">
      <w:pPr>
        <w:ind w:firstLine="567"/>
        <w:jc w:val="both"/>
        <w:rPr>
          <w:sz w:val="28"/>
          <w:lang w:val="ru-RU"/>
        </w:rPr>
      </w:pPr>
    </w:p>
    <w:p w14:paraId="06D7B260" w14:textId="77777777" w:rsidR="006A6DDF" w:rsidRPr="006A6DDF" w:rsidRDefault="00A14FCF" w:rsidP="006A6DDF">
      <w:pPr>
        <w:pStyle w:val="a8"/>
        <w:numPr>
          <w:ilvl w:val="0"/>
          <w:numId w:val="8"/>
        </w:numPr>
        <w:jc w:val="both"/>
        <w:rPr>
          <w:sz w:val="28"/>
          <w:lang w:val="ru-RU"/>
        </w:rPr>
      </w:pPr>
      <w:r w:rsidRPr="006A6DDF">
        <w:rPr>
          <w:sz w:val="28"/>
          <w:lang w:val="ru-RU"/>
        </w:rPr>
        <w:t xml:space="preserve">Если первому преподавателю туз </w:t>
      </w:r>
      <w:r w:rsidR="00D40FBD" w:rsidRPr="006A6DDF">
        <w:rPr>
          <w:sz w:val="28"/>
          <w:lang w:val="ru-RU"/>
        </w:rPr>
        <w:t xml:space="preserve">не выдан, то оставшимся </w:t>
      </w:r>
      <w:r w:rsidRPr="006A6DDF">
        <w:rPr>
          <w:i/>
          <w:sz w:val="28"/>
          <w:lang w:val="ru-RU"/>
        </w:rPr>
        <w:t>n</w:t>
      </w:r>
      <w:r w:rsidRPr="006A6DDF">
        <w:rPr>
          <w:sz w:val="28"/>
          <w:lang w:val="ru-RU"/>
        </w:rPr>
        <w:t xml:space="preserve"> – 1 преподавателям тузы можно раздать g(</w:t>
      </w:r>
      <w:r w:rsidRPr="006A6DDF">
        <w:rPr>
          <w:i/>
          <w:sz w:val="28"/>
          <w:lang w:val="ru-RU"/>
        </w:rPr>
        <w:t>n</w:t>
      </w:r>
      <w:r w:rsidRPr="006A6DDF">
        <w:rPr>
          <w:sz w:val="28"/>
          <w:lang w:val="ru-RU"/>
        </w:rPr>
        <w:t xml:space="preserve"> – 1) способами. </w:t>
      </w:r>
    </w:p>
    <w:p w14:paraId="2770AC52" w14:textId="5643EC93" w:rsidR="00D40FBD" w:rsidRPr="006A6DDF" w:rsidRDefault="00D40FBD" w:rsidP="006A6DDF">
      <w:pPr>
        <w:pStyle w:val="a8"/>
        <w:numPr>
          <w:ilvl w:val="0"/>
          <w:numId w:val="8"/>
        </w:numPr>
        <w:jc w:val="both"/>
        <w:rPr>
          <w:sz w:val="28"/>
          <w:lang w:val="ru-RU"/>
        </w:rPr>
      </w:pPr>
      <w:r w:rsidRPr="006A6DDF">
        <w:rPr>
          <w:sz w:val="28"/>
          <w:lang w:val="ru-RU"/>
        </w:rPr>
        <w:lastRenderedPageBreak/>
        <w:t>Если же первому преподавателю выдан туз, то второму и последнему преподавателям туз выдавать нельзя. Тогда оставшимся</w:t>
      </w:r>
      <w:r w:rsidR="00A14FCF" w:rsidRPr="006A6DDF">
        <w:rPr>
          <w:sz w:val="28"/>
          <w:lang w:val="ru-RU"/>
        </w:rPr>
        <w:t xml:space="preserve"> </w:t>
      </w:r>
      <w:r w:rsidR="00A14FCF" w:rsidRPr="006A6DDF">
        <w:rPr>
          <w:i/>
          <w:sz w:val="28"/>
          <w:lang w:val="ru-RU"/>
        </w:rPr>
        <w:t>n</w:t>
      </w:r>
      <w:r w:rsidR="00A14FCF" w:rsidRPr="006A6DDF">
        <w:rPr>
          <w:sz w:val="28"/>
          <w:lang w:val="ru-RU"/>
        </w:rPr>
        <w:t xml:space="preserve"> – 3 преподавателям тузы можно раздать g(</w:t>
      </w:r>
      <w:r w:rsidR="00A14FCF" w:rsidRPr="006A6DDF">
        <w:rPr>
          <w:i/>
          <w:sz w:val="28"/>
          <w:lang w:val="ru-RU"/>
        </w:rPr>
        <w:t>n</w:t>
      </w:r>
      <w:r w:rsidR="00A14FCF" w:rsidRPr="006A6DDF">
        <w:rPr>
          <w:sz w:val="28"/>
          <w:lang w:val="ru-RU"/>
        </w:rPr>
        <w:t xml:space="preserve"> – 3) способами.</w:t>
      </w:r>
    </w:p>
    <w:p w14:paraId="236B3488" w14:textId="0DDADA13" w:rsidR="00D40FBD" w:rsidRPr="00D40FBD" w:rsidRDefault="00D40FBD" w:rsidP="00A14FCF">
      <w:pPr>
        <w:ind w:firstLine="567"/>
        <w:jc w:val="both"/>
        <w:rPr>
          <w:sz w:val="28"/>
          <w:lang w:val="ru-RU"/>
        </w:rPr>
      </w:pPr>
      <w:r w:rsidRPr="00D40FBD">
        <w:rPr>
          <w:sz w:val="28"/>
          <w:lang w:val="ru-RU"/>
        </w:rPr>
        <w:t>Таким образом, получаем соотношение:</w:t>
      </w:r>
    </w:p>
    <w:p w14:paraId="0E7899AB" w14:textId="77777777" w:rsidR="00A14FCF" w:rsidRPr="00A14FCF" w:rsidRDefault="00A14FCF" w:rsidP="00A14FCF">
      <w:pPr>
        <w:ind w:firstLine="567"/>
        <w:jc w:val="center"/>
        <w:rPr>
          <w:noProof/>
          <w:sz w:val="28"/>
          <w:szCs w:val="28"/>
        </w:rPr>
      </w:pPr>
      <w:r>
        <w:rPr>
          <w:sz w:val="28"/>
        </w:rPr>
        <w:t>f(</w:t>
      </w:r>
      <w:r w:rsidRPr="00A14FCF">
        <w:rPr>
          <w:i/>
          <w:sz w:val="28"/>
        </w:rPr>
        <w:t>n</w:t>
      </w:r>
      <w:r>
        <w:rPr>
          <w:sz w:val="28"/>
        </w:rPr>
        <w:t>) = g(</w:t>
      </w:r>
      <w:r w:rsidRPr="00A14FCF">
        <w:rPr>
          <w:i/>
          <w:sz w:val="28"/>
        </w:rPr>
        <w:t>n</w:t>
      </w:r>
      <w:r>
        <w:rPr>
          <w:sz w:val="28"/>
        </w:rPr>
        <w:t xml:space="preserve"> – 1) + g(</w:t>
      </w:r>
      <w:r w:rsidRPr="00A14FCF">
        <w:rPr>
          <w:i/>
          <w:sz w:val="28"/>
        </w:rPr>
        <w:t>n</w:t>
      </w:r>
      <w:r>
        <w:rPr>
          <w:sz w:val="28"/>
        </w:rPr>
        <w:t xml:space="preserve"> – 3), </w:t>
      </w:r>
      <w:r>
        <w:rPr>
          <w:sz w:val="28"/>
          <w:lang w:val="ru-RU"/>
        </w:rPr>
        <w:t xml:space="preserve">если </w:t>
      </w:r>
      <w:r w:rsidRPr="00A14FCF">
        <w:rPr>
          <w:i/>
          <w:sz w:val="28"/>
        </w:rPr>
        <w:t>n</w:t>
      </w:r>
      <w:r>
        <w:rPr>
          <w:sz w:val="28"/>
        </w:rPr>
        <w:t xml:space="preserve"> ≥ 3</w:t>
      </w:r>
    </w:p>
    <w:p w14:paraId="43ABE2D4" w14:textId="77777777" w:rsidR="007B659E" w:rsidRDefault="007B659E" w:rsidP="00A14FCF">
      <w:pPr>
        <w:ind w:firstLine="567"/>
        <w:jc w:val="both"/>
        <w:rPr>
          <w:noProof/>
          <w:sz w:val="28"/>
          <w:szCs w:val="28"/>
          <w:lang w:val="ru-RU"/>
        </w:rPr>
      </w:pPr>
    </w:p>
    <w:p w14:paraId="3429B137" w14:textId="77777777" w:rsidR="007B659E" w:rsidRPr="007B659E" w:rsidRDefault="007B659E" w:rsidP="00A14FCF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7B659E">
        <w:rPr>
          <w:b/>
          <w:bCs/>
          <w:noProof/>
          <w:sz w:val="28"/>
          <w:szCs w:val="28"/>
          <w:lang w:val="ru-RU"/>
        </w:rPr>
        <w:t>Пример</w:t>
      </w:r>
    </w:p>
    <w:p w14:paraId="23C3989D" w14:textId="77777777" w:rsidR="006C4F63" w:rsidRDefault="00A14FCF" w:rsidP="00A14FCF">
      <w:pPr>
        <w:ind w:firstLine="567"/>
        <w:jc w:val="both"/>
        <w:rPr>
          <w:noProof/>
          <w:sz w:val="28"/>
          <w:szCs w:val="28"/>
        </w:rPr>
      </w:pPr>
      <w:bookmarkStart w:id="0" w:name="_Hlk219133443"/>
      <w:r>
        <w:rPr>
          <w:noProof/>
          <w:sz w:val="28"/>
          <w:szCs w:val="28"/>
          <w:lang w:val="ru-RU"/>
        </w:rPr>
        <w:t xml:space="preserve">При </w:t>
      </w:r>
      <w:r w:rsidRPr="00A14FCF">
        <w:rPr>
          <w:i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= 3 </w:t>
      </w:r>
      <w:r>
        <w:rPr>
          <w:noProof/>
          <w:sz w:val="28"/>
          <w:szCs w:val="28"/>
          <w:lang w:val="ru-RU"/>
        </w:rPr>
        <w:t xml:space="preserve">нам потребуется значение </w:t>
      </w:r>
      <w:r>
        <w:rPr>
          <w:noProof/>
          <w:sz w:val="28"/>
          <w:szCs w:val="28"/>
        </w:rPr>
        <w:t>g(0)</w:t>
      </w:r>
      <w:r w:rsidR="006C4F63">
        <w:rPr>
          <w:noProof/>
          <w:sz w:val="28"/>
          <w:szCs w:val="28"/>
        </w:rPr>
        <w:t xml:space="preserve">. </w:t>
      </w:r>
      <w:r w:rsidR="006C4F63" w:rsidRPr="006C4F63">
        <w:rPr>
          <w:noProof/>
          <w:sz w:val="28"/>
          <w:szCs w:val="28"/>
        </w:rPr>
        <w:t>Его можно найти из равенства</w:t>
      </w:r>
      <w:r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g(0)</w:t>
      </w:r>
      <w:r>
        <w:rPr>
          <w:noProof/>
          <w:sz w:val="28"/>
          <w:szCs w:val="28"/>
          <w:lang w:val="ru-RU"/>
        </w:rPr>
        <w:t xml:space="preserve"> + </w:t>
      </w:r>
      <w:r>
        <w:rPr>
          <w:noProof/>
          <w:sz w:val="28"/>
          <w:szCs w:val="28"/>
        </w:rPr>
        <w:t>g(</w:t>
      </w:r>
      <w:r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>
        <w:rPr>
          <w:noProof/>
          <w:sz w:val="28"/>
          <w:szCs w:val="28"/>
        </w:rPr>
        <w:t>g</w:t>
      </w:r>
      <w:r>
        <w:rPr>
          <w:noProof/>
          <w:sz w:val="28"/>
          <w:szCs w:val="28"/>
          <w:lang w:val="ru-RU"/>
        </w:rPr>
        <w:t>(2), откуда</w:t>
      </w:r>
    </w:p>
    <w:p w14:paraId="60BC2A63" w14:textId="77777777" w:rsidR="006C4F63" w:rsidRDefault="00A14FCF" w:rsidP="006C4F63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g(0)</w:t>
      </w:r>
      <w:r>
        <w:rPr>
          <w:noProof/>
          <w:sz w:val="28"/>
          <w:szCs w:val="28"/>
          <w:lang w:val="ru-RU"/>
        </w:rPr>
        <w:t xml:space="preserve"> = </w:t>
      </w:r>
      <w:r>
        <w:rPr>
          <w:noProof/>
          <w:sz w:val="28"/>
          <w:szCs w:val="28"/>
        </w:rPr>
        <w:t>g</w:t>
      </w:r>
      <w:r>
        <w:rPr>
          <w:noProof/>
          <w:sz w:val="28"/>
          <w:szCs w:val="28"/>
          <w:lang w:val="ru-RU"/>
        </w:rPr>
        <w:t xml:space="preserve">(2) – </w:t>
      </w:r>
      <w:r>
        <w:rPr>
          <w:noProof/>
          <w:sz w:val="28"/>
          <w:szCs w:val="28"/>
        </w:rPr>
        <w:t>g(</w:t>
      </w:r>
      <w:r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3 – 2 = 1</w:t>
      </w:r>
    </w:p>
    <w:p w14:paraId="399D2FFF" w14:textId="77777777" w:rsidR="006C4F63" w:rsidRDefault="00A14FCF" w:rsidP="00A14FCF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>Следовательно</w:t>
      </w:r>
    </w:p>
    <w:p w14:paraId="3E80486C" w14:textId="6B8A6115" w:rsidR="00A14FCF" w:rsidRDefault="00A14FCF" w:rsidP="006C4F63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f(3) = g(2) + g(0) = 3 + 1 = 4</w:t>
      </w:r>
    </w:p>
    <w:bookmarkEnd w:id="0"/>
    <w:p w14:paraId="5A672EF9" w14:textId="77777777" w:rsidR="009C0980" w:rsidRDefault="00A14FCF" w:rsidP="009C0980">
      <w:pPr>
        <w:jc w:val="center"/>
      </w:pPr>
      <w:r>
        <w:object w:dxaOrig="10320" w:dyaOrig="1852" w14:anchorId="380A7A6F">
          <v:shape id="_x0000_i1026" type="#_x0000_t75" style="width:496.05pt;height:88.85pt" o:ole="">
            <v:imagedata r:id="rId8" o:title=""/>
          </v:shape>
          <o:OLEObject Type="Embed" ProgID="Visio.Drawing.11" ShapeID="_x0000_i1026" DrawAspect="Content" ObjectID="_1829746551" r:id="rId9"/>
        </w:object>
      </w:r>
    </w:p>
    <w:p w14:paraId="4381FB32" w14:textId="77777777" w:rsidR="004864AB" w:rsidRDefault="00A14FCF" w:rsidP="00FF5205">
      <w:pPr>
        <w:ind w:firstLine="567"/>
        <w:jc w:val="both"/>
        <w:rPr>
          <w:noProof/>
          <w:sz w:val="28"/>
          <w:szCs w:val="28"/>
          <w:lang w:val="ru-RU"/>
        </w:rPr>
      </w:pPr>
      <w:bookmarkStart w:id="1" w:name="_Hlk219133458"/>
      <w:r>
        <w:rPr>
          <w:noProof/>
          <w:sz w:val="28"/>
          <w:szCs w:val="28"/>
          <w:lang w:val="ru-RU"/>
        </w:rPr>
        <w:t>Базовые случаи имеют вид</w:t>
      </w:r>
      <w:bookmarkEnd w:id="1"/>
      <w:r>
        <w:rPr>
          <w:noProof/>
          <w:sz w:val="28"/>
          <w:szCs w:val="28"/>
          <w:lang w:val="ru-RU"/>
        </w:rPr>
        <w:t>:</w:t>
      </w:r>
    </w:p>
    <w:p w14:paraId="6C8E86DA" w14:textId="77777777" w:rsidR="00A14FCF" w:rsidRDefault="00A14FCF" w:rsidP="00A14FCF">
      <w:pPr>
        <w:numPr>
          <w:ilvl w:val="0"/>
          <w:numId w:val="7"/>
        </w:numPr>
        <w:jc w:val="both"/>
        <w:rPr>
          <w:sz w:val="28"/>
          <w:lang w:val="ru-RU"/>
        </w:rPr>
      </w:pPr>
      <w:r>
        <w:rPr>
          <w:sz w:val="28"/>
        </w:rPr>
        <w:t>f(</w:t>
      </w:r>
      <w:r>
        <w:rPr>
          <w:sz w:val="28"/>
          <w:lang w:val="ru-RU"/>
        </w:rPr>
        <w:t>1</w:t>
      </w:r>
      <w:r>
        <w:rPr>
          <w:sz w:val="28"/>
        </w:rPr>
        <w:t>) =</w:t>
      </w:r>
      <w:r>
        <w:rPr>
          <w:sz w:val="28"/>
          <w:lang w:val="ru-RU"/>
        </w:rPr>
        <w:t xml:space="preserve"> 2</w:t>
      </w:r>
    </w:p>
    <w:p w14:paraId="32D8434B" w14:textId="77777777" w:rsidR="00A14FCF" w:rsidRPr="00A14FCF" w:rsidRDefault="00A14FCF" w:rsidP="00A14FCF">
      <w:pPr>
        <w:numPr>
          <w:ilvl w:val="0"/>
          <w:numId w:val="7"/>
        </w:numPr>
        <w:jc w:val="both"/>
        <w:rPr>
          <w:noProof/>
          <w:sz w:val="28"/>
          <w:szCs w:val="28"/>
        </w:rPr>
      </w:pPr>
      <w:r>
        <w:rPr>
          <w:sz w:val="28"/>
        </w:rPr>
        <w:t>f</w:t>
      </w:r>
      <w:r>
        <w:rPr>
          <w:sz w:val="28"/>
          <w:lang w:val="ru-RU"/>
        </w:rPr>
        <w:t xml:space="preserve">(2) </w:t>
      </w:r>
      <w:r>
        <w:rPr>
          <w:sz w:val="28"/>
        </w:rPr>
        <w:t>= 3</w:t>
      </w:r>
    </w:p>
    <w:p w14:paraId="2D9A75E1" w14:textId="77777777" w:rsidR="00A14FCF" w:rsidRDefault="00A14FCF" w:rsidP="00A14FCF">
      <w:pPr>
        <w:ind w:firstLine="567"/>
        <w:jc w:val="center"/>
      </w:pPr>
      <w:r>
        <w:object w:dxaOrig="3780" w:dyaOrig="3022" w14:anchorId="0507C1E1">
          <v:shape id="_x0000_i1027" type="#_x0000_t75" style="width:188.9pt;height:151pt" o:ole="">
            <v:imagedata r:id="rId10" o:title=""/>
          </v:shape>
          <o:OLEObject Type="Embed" ProgID="Visio.Drawing.11" ShapeID="_x0000_i1027" DrawAspect="Content" ObjectID="_1829746552" r:id="rId11"/>
        </w:object>
      </w:r>
    </w:p>
    <w:p w14:paraId="19A90638" w14:textId="77777777" w:rsidR="000D35E2" w:rsidRDefault="000D35E2" w:rsidP="00FF21D7">
      <w:pPr>
        <w:pStyle w:val="1"/>
        <w:rPr>
          <w:noProof/>
          <w:sz w:val="28"/>
          <w:szCs w:val="28"/>
        </w:rPr>
      </w:pPr>
    </w:p>
    <w:p w14:paraId="04603EC8" w14:textId="77777777" w:rsidR="009855B4" w:rsidRPr="00FF21D7" w:rsidRDefault="009855B4" w:rsidP="00FF21D7">
      <w:pPr>
        <w:pStyle w:val="1"/>
        <w:rPr>
          <w:rFonts w:ascii="Courier New" w:hAnsi="Courier New" w:cs="Courier New"/>
          <w:noProof/>
          <w:sz w:val="28"/>
          <w:szCs w:val="28"/>
          <w:lang w:eastAsia="uk-UA"/>
        </w:rPr>
      </w:pPr>
      <w:r w:rsidRPr="00FF21D7">
        <w:rPr>
          <w:noProof/>
          <w:sz w:val="28"/>
          <w:szCs w:val="28"/>
        </w:rPr>
        <w:t>Реализация алгоритма</w:t>
      </w:r>
      <w:r w:rsidR="00B30CE5" w:rsidRPr="00FF21D7">
        <w:rPr>
          <w:rFonts w:ascii="Courier New" w:hAnsi="Courier New" w:cs="Courier New"/>
          <w:noProof/>
          <w:sz w:val="28"/>
          <w:szCs w:val="28"/>
          <w:lang w:eastAsia="uk-UA"/>
        </w:rPr>
        <w:t xml:space="preserve"> </w:t>
      </w:r>
    </w:p>
    <w:p w14:paraId="7B55271D" w14:textId="126106FC" w:rsidR="009055D7" w:rsidRDefault="004864AB" w:rsidP="004864A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Объявим массив </w:t>
      </w:r>
      <w:r w:rsidR="00502D25" w:rsidRPr="00502D25">
        <w:rPr>
          <w:i/>
          <w:iCs/>
          <w:noProof/>
          <w:sz w:val="28"/>
          <w:szCs w:val="28"/>
        </w:rPr>
        <w:t>fib</w:t>
      </w:r>
      <w:r w:rsidR="00502D25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для хранения чисел Фибоначчи.</w:t>
      </w:r>
    </w:p>
    <w:p w14:paraId="0CCA870A" w14:textId="77777777" w:rsidR="004864AB" w:rsidRP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2"/>
          <w:lang w:val="ru-RU" w:eastAsia="ru-RU"/>
        </w:rPr>
      </w:pPr>
    </w:p>
    <w:p w14:paraId="50AB35B7" w14:textId="77777777" w:rsidR="004864AB" w:rsidRP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4864AB">
        <w:rPr>
          <w:rFonts w:ascii="Courier New" w:hAnsi="Courier New" w:cs="Courier New"/>
          <w:color w:val="808080"/>
          <w:sz w:val="22"/>
          <w:szCs w:val="19"/>
        </w:rPr>
        <w:t>#define</w:t>
      </w:r>
      <w:r w:rsidRPr="004864AB">
        <w:rPr>
          <w:rFonts w:ascii="Courier New" w:hAnsi="Courier New" w:cs="Courier New"/>
          <w:color w:val="000000"/>
          <w:sz w:val="22"/>
          <w:szCs w:val="19"/>
        </w:rPr>
        <w:t xml:space="preserve"> </w:t>
      </w:r>
      <w:r w:rsidRPr="004864AB">
        <w:rPr>
          <w:rFonts w:ascii="Courier New" w:hAnsi="Courier New" w:cs="Courier New"/>
          <w:color w:val="6F008A"/>
          <w:sz w:val="22"/>
          <w:szCs w:val="19"/>
        </w:rPr>
        <w:t>MAX</w:t>
      </w:r>
      <w:r w:rsidRPr="004864AB">
        <w:rPr>
          <w:rFonts w:ascii="Courier New" w:hAnsi="Courier New" w:cs="Courier New"/>
          <w:color w:val="000000"/>
          <w:sz w:val="22"/>
          <w:szCs w:val="19"/>
        </w:rPr>
        <w:t xml:space="preserve"> 46</w:t>
      </w:r>
    </w:p>
    <w:p w14:paraId="53389854" w14:textId="77777777" w:rsidR="004864AB" w:rsidRP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4864AB">
        <w:rPr>
          <w:rFonts w:ascii="Courier New" w:hAnsi="Courier New" w:cs="Courier New"/>
          <w:color w:val="0000FF"/>
          <w:sz w:val="22"/>
          <w:szCs w:val="19"/>
        </w:rPr>
        <w:t>int</w:t>
      </w:r>
      <w:r w:rsidRPr="004864AB">
        <w:rPr>
          <w:rFonts w:ascii="Courier New" w:hAnsi="Courier New" w:cs="Courier New"/>
          <w:color w:val="000000"/>
          <w:sz w:val="22"/>
          <w:szCs w:val="19"/>
        </w:rPr>
        <w:t xml:space="preserve"> fib[</w:t>
      </w:r>
      <w:r w:rsidRPr="004864AB">
        <w:rPr>
          <w:rFonts w:ascii="Courier New" w:hAnsi="Courier New" w:cs="Courier New"/>
          <w:color w:val="6F008A"/>
          <w:sz w:val="22"/>
          <w:szCs w:val="19"/>
        </w:rPr>
        <w:t>MAX</w:t>
      </w:r>
      <w:r w:rsidRPr="004864AB">
        <w:rPr>
          <w:rFonts w:ascii="Courier New" w:hAnsi="Courier New" w:cs="Courier New"/>
          <w:color w:val="000000"/>
          <w:sz w:val="22"/>
          <w:szCs w:val="19"/>
        </w:rPr>
        <w:t>];</w:t>
      </w:r>
    </w:p>
    <w:p w14:paraId="3D38A91B" w14:textId="77777777" w:rsid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41BC3B70" w14:textId="77777777" w:rsidR="004864AB" w:rsidRP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noProof/>
          <w:sz w:val="28"/>
          <w:szCs w:val="28"/>
          <w:lang w:val="ru-RU"/>
        </w:rPr>
        <w:t>Основная часть программы. Вычисляем числа Фибоначчи.</w:t>
      </w:r>
    </w:p>
    <w:p w14:paraId="6D410E3A" w14:textId="77777777" w:rsid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19"/>
        </w:rPr>
      </w:pPr>
    </w:p>
    <w:p w14:paraId="73CBBF67" w14:textId="77777777" w:rsidR="004864AB" w:rsidRP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4864AB">
        <w:rPr>
          <w:rFonts w:ascii="Courier New" w:hAnsi="Courier New" w:cs="Courier New"/>
          <w:color w:val="000000"/>
          <w:sz w:val="22"/>
          <w:szCs w:val="19"/>
        </w:rPr>
        <w:t>fib[0] = 1; fib[1] = 2;</w:t>
      </w:r>
    </w:p>
    <w:p w14:paraId="6A7AC7D4" w14:textId="77777777" w:rsidR="004864AB" w:rsidRP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4864AB">
        <w:rPr>
          <w:rFonts w:ascii="Courier New" w:hAnsi="Courier New" w:cs="Courier New"/>
          <w:color w:val="0000FF"/>
          <w:sz w:val="22"/>
          <w:szCs w:val="19"/>
        </w:rPr>
        <w:t>for</w:t>
      </w:r>
      <w:r w:rsidRPr="004864AB">
        <w:rPr>
          <w:rFonts w:ascii="Courier New" w:hAnsi="Courier New" w:cs="Courier New"/>
          <w:color w:val="000000"/>
          <w:sz w:val="22"/>
          <w:szCs w:val="19"/>
        </w:rPr>
        <w:t xml:space="preserve"> (</w:t>
      </w:r>
      <w:r w:rsidRPr="004864AB">
        <w:rPr>
          <w:rFonts w:ascii="Courier New" w:hAnsi="Courier New" w:cs="Courier New"/>
          <w:color w:val="0000FF"/>
          <w:sz w:val="22"/>
          <w:szCs w:val="19"/>
        </w:rPr>
        <w:t>int</w:t>
      </w:r>
      <w:r w:rsidRPr="004864AB">
        <w:rPr>
          <w:rFonts w:ascii="Courier New" w:hAnsi="Courier New" w:cs="Courier New"/>
          <w:color w:val="000000"/>
          <w:sz w:val="22"/>
          <w:szCs w:val="19"/>
        </w:rPr>
        <w:t xml:space="preserve"> i = 2; i &lt; </w:t>
      </w:r>
      <w:r w:rsidRPr="004864AB">
        <w:rPr>
          <w:rFonts w:ascii="Courier New" w:hAnsi="Courier New" w:cs="Courier New"/>
          <w:color w:val="6F008A"/>
          <w:sz w:val="22"/>
          <w:szCs w:val="19"/>
        </w:rPr>
        <w:t>MAX</w:t>
      </w:r>
      <w:r w:rsidRPr="004864AB">
        <w:rPr>
          <w:rFonts w:ascii="Courier New" w:hAnsi="Courier New" w:cs="Courier New"/>
          <w:color w:val="000000"/>
          <w:sz w:val="22"/>
          <w:szCs w:val="19"/>
        </w:rPr>
        <w:t>; i++)</w:t>
      </w:r>
    </w:p>
    <w:p w14:paraId="03510223" w14:textId="77777777" w:rsidR="004864AB" w:rsidRP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rFonts w:ascii="Courier New" w:hAnsi="Courier New" w:cs="Courier New"/>
          <w:color w:val="000000"/>
          <w:sz w:val="22"/>
          <w:szCs w:val="19"/>
          <w:lang w:val="ru-RU"/>
        </w:rPr>
        <w:t xml:space="preserve">  </w:t>
      </w:r>
      <w:r w:rsidRPr="004864AB">
        <w:rPr>
          <w:rFonts w:ascii="Courier New" w:hAnsi="Courier New" w:cs="Courier New"/>
          <w:color w:val="000000"/>
          <w:sz w:val="22"/>
          <w:szCs w:val="19"/>
        </w:rPr>
        <w:t>fib[i] = fib[i - 1] + fib[i - 2];</w:t>
      </w:r>
    </w:p>
    <w:p w14:paraId="55CB9E54" w14:textId="77777777" w:rsid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7F85DD66" w14:textId="77777777" w:rsidR="004864AB" w:rsidRP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noProof/>
          <w:sz w:val="28"/>
          <w:szCs w:val="28"/>
          <w:lang w:val="ru-RU"/>
        </w:rPr>
        <w:t xml:space="preserve">Читаем входное число </w:t>
      </w:r>
      <w:r w:rsidRPr="004864AB">
        <w:rPr>
          <w:i/>
          <w:noProof/>
          <w:sz w:val="28"/>
          <w:szCs w:val="28"/>
        </w:rPr>
        <w:t>n</w:t>
      </w:r>
      <w:r>
        <w:rPr>
          <w:noProof/>
          <w:sz w:val="28"/>
          <w:szCs w:val="28"/>
        </w:rPr>
        <w:t>.</w:t>
      </w:r>
    </w:p>
    <w:p w14:paraId="4D8B7D94" w14:textId="77777777" w:rsid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7B5D636A" w14:textId="77777777" w:rsid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4864AB">
        <w:rPr>
          <w:rFonts w:ascii="Courier New" w:hAnsi="Courier New" w:cs="Courier New"/>
          <w:color w:val="000000"/>
          <w:sz w:val="22"/>
          <w:szCs w:val="19"/>
        </w:rPr>
        <w:t>scanf(</w:t>
      </w:r>
      <w:r w:rsidRPr="004864AB">
        <w:rPr>
          <w:rFonts w:ascii="Courier New" w:hAnsi="Courier New" w:cs="Courier New"/>
          <w:color w:val="A31515"/>
          <w:sz w:val="22"/>
          <w:szCs w:val="19"/>
        </w:rPr>
        <w:t>"%d"</w:t>
      </w:r>
      <w:r w:rsidRPr="004864AB">
        <w:rPr>
          <w:rFonts w:ascii="Courier New" w:hAnsi="Courier New" w:cs="Courier New"/>
          <w:color w:val="000000"/>
          <w:sz w:val="22"/>
          <w:szCs w:val="19"/>
        </w:rPr>
        <w:t>, &amp;n);</w:t>
      </w:r>
    </w:p>
    <w:p w14:paraId="48BBD2BE" w14:textId="77777777" w:rsid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689098F7" w14:textId="77777777" w:rsidR="004864AB" w:rsidRP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noProof/>
          <w:sz w:val="28"/>
          <w:szCs w:val="28"/>
          <w:lang w:val="ru-RU"/>
        </w:rPr>
        <w:lastRenderedPageBreak/>
        <w:t xml:space="preserve">Вычисляем ответ </w:t>
      </w:r>
      <w:r w:rsidRPr="004864AB">
        <w:rPr>
          <w:i/>
          <w:noProof/>
          <w:sz w:val="28"/>
          <w:szCs w:val="28"/>
        </w:rPr>
        <w:t>res</w:t>
      </w:r>
      <w:r>
        <w:rPr>
          <w:noProof/>
          <w:sz w:val="28"/>
          <w:szCs w:val="28"/>
          <w:lang w:val="ru-RU"/>
        </w:rPr>
        <w:t>.</w:t>
      </w:r>
    </w:p>
    <w:p w14:paraId="0E4922AF" w14:textId="77777777" w:rsidR="00A14FCF" w:rsidRDefault="00A14FCF" w:rsidP="00A14FC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19"/>
        </w:rPr>
      </w:pPr>
    </w:p>
    <w:p w14:paraId="26C45D15" w14:textId="77777777" w:rsidR="00A14FCF" w:rsidRPr="00A14FCF" w:rsidRDefault="00A14FCF" w:rsidP="00A14FC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A14FCF">
        <w:rPr>
          <w:rFonts w:ascii="Courier New" w:hAnsi="Courier New" w:cs="Courier New"/>
          <w:color w:val="0000FF"/>
          <w:sz w:val="22"/>
          <w:szCs w:val="19"/>
        </w:rPr>
        <w:t>if</w:t>
      </w:r>
      <w:r w:rsidRPr="00A14FCF">
        <w:rPr>
          <w:rFonts w:ascii="Courier New" w:hAnsi="Courier New" w:cs="Courier New"/>
          <w:color w:val="000000"/>
          <w:sz w:val="22"/>
          <w:szCs w:val="19"/>
        </w:rPr>
        <w:t xml:space="preserve"> (n == 1) res = 2; </w:t>
      </w:r>
      <w:r w:rsidRPr="00A14FCF">
        <w:rPr>
          <w:rFonts w:ascii="Courier New" w:hAnsi="Courier New" w:cs="Courier New"/>
          <w:color w:val="0000FF"/>
          <w:sz w:val="22"/>
          <w:szCs w:val="19"/>
        </w:rPr>
        <w:t>else</w:t>
      </w:r>
      <w:r w:rsidRPr="00A14FCF">
        <w:rPr>
          <w:rFonts w:ascii="Courier New" w:hAnsi="Courier New" w:cs="Courier New"/>
          <w:color w:val="000000"/>
          <w:sz w:val="22"/>
          <w:szCs w:val="19"/>
        </w:rPr>
        <w:t xml:space="preserve"> </w:t>
      </w:r>
    </w:p>
    <w:p w14:paraId="5633A95F" w14:textId="77777777" w:rsidR="00A14FCF" w:rsidRPr="00A14FCF" w:rsidRDefault="00A14FCF" w:rsidP="00A14FC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A14FCF">
        <w:rPr>
          <w:rFonts w:ascii="Courier New" w:hAnsi="Courier New" w:cs="Courier New"/>
          <w:color w:val="0000FF"/>
          <w:sz w:val="22"/>
          <w:szCs w:val="19"/>
        </w:rPr>
        <w:t>if</w:t>
      </w:r>
      <w:r w:rsidRPr="00A14FCF">
        <w:rPr>
          <w:rFonts w:ascii="Courier New" w:hAnsi="Courier New" w:cs="Courier New"/>
          <w:color w:val="000000"/>
          <w:sz w:val="22"/>
          <w:szCs w:val="19"/>
        </w:rPr>
        <w:t xml:space="preserve"> (n == 2) res = 3; </w:t>
      </w:r>
      <w:r w:rsidRPr="00A14FCF">
        <w:rPr>
          <w:rFonts w:ascii="Courier New" w:hAnsi="Courier New" w:cs="Courier New"/>
          <w:color w:val="0000FF"/>
          <w:sz w:val="22"/>
          <w:szCs w:val="19"/>
        </w:rPr>
        <w:t>else</w:t>
      </w:r>
    </w:p>
    <w:p w14:paraId="16F58AF0" w14:textId="77777777" w:rsidR="00A14FCF" w:rsidRPr="00A14FCF" w:rsidRDefault="00A14FCF" w:rsidP="00A14FC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A14FCF">
        <w:rPr>
          <w:rFonts w:ascii="Courier New" w:hAnsi="Courier New" w:cs="Courier New"/>
          <w:color w:val="000000"/>
          <w:sz w:val="22"/>
          <w:szCs w:val="19"/>
        </w:rPr>
        <w:t>res = fib[n - 1] + fib[n - 3];</w:t>
      </w:r>
    </w:p>
    <w:p w14:paraId="64DFE277" w14:textId="77777777" w:rsid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7BFFE1CB" w14:textId="77777777" w:rsidR="004864AB" w:rsidRDefault="004864AB" w:rsidP="004864A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Выводим ответ.</w:t>
      </w:r>
    </w:p>
    <w:p w14:paraId="22861E89" w14:textId="77777777" w:rsidR="004864AB" w:rsidRP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0E4E35EE" w14:textId="77777777" w:rsidR="004864AB" w:rsidRPr="004864AB" w:rsidRDefault="004864AB" w:rsidP="004864A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4864AB">
        <w:rPr>
          <w:rFonts w:ascii="Courier New" w:hAnsi="Courier New" w:cs="Courier New"/>
          <w:color w:val="000000"/>
          <w:sz w:val="22"/>
          <w:szCs w:val="19"/>
        </w:rPr>
        <w:t>printf(</w:t>
      </w:r>
      <w:r w:rsidRPr="004864AB">
        <w:rPr>
          <w:rFonts w:ascii="Courier New" w:hAnsi="Courier New" w:cs="Courier New"/>
          <w:color w:val="A31515"/>
          <w:sz w:val="22"/>
          <w:szCs w:val="19"/>
        </w:rPr>
        <w:t>"%d\n"</w:t>
      </w:r>
      <w:r w:rsidRPr="004864AB">
        <w:rPr>
          <w:rFonts w:ascii="Courier New" w:hAnsi="Courier New" w:cs="Courier New"/>
          <w:color w:val="000000"/>
          <w:sz w:val="22"/>
          <w:szCs w:val="19"/>
        </w:rPr>
        <w:t>, res);</w:t>
      </w:r>
    </w:p>
    <w:p w14:paraId="69779BDD" w14:textId="77777777" w:rsidR="00F43ADD" w:rsidRDefault="00F43ADD" w:rsidP="00FF21D7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 w:eastAsia="ru-RU"/>
        </w:rPr>
      </w:pPr>
    </w:p>
    <w:p w14:paraId="2CA3542A" w14:textId="77777777" w:rsidR="000C0168" w:rsidRPr="00FF21D7" w:rsidRDefault="000C0168" w:rsidP="000C0168">
      <w:pPr>
        <w:pStyle w:val="1"/>
        <w:rPr>
          <w:rFonts w:ascii="Courier New" w:hAnsi="Courier New" w:cs="Courier New"/>
          <w:noProof/>
          <w:sz w:val="28"/>
          <w:szCs w:val="28"/>
          <w:lang w:eastAsia="uk-UA"/>
        </w:rPr>
      </w:pPr>
      <w:r>
        <w:rPr>
          <w:noProof/>
          <w:sz w:val="28"/>
          <w:szCs w:val="28"/>
          <w:lang w:val="en-US"/>
        </w:rPr>
        <w:t xml:space="preserve">Java </w:t>
      </w:r>
      <w:r>
        <w:rPr>
          <w:noProof/>
          <w:sz w:val="28"/>
          <w:szCs w:val="28"/>
        </w:rPr>
        <w:t>р</w:t>
      </w:r>
      <w:r w:rsidRPr="00FF21D7">
        <w:rPr>
          <w:noProof/>
          <w:sz w:val="28"/>
          <w:szCs w:val="28"/>
        </w:rPr>
        <w:t>еализация</w:t>
      </w:r>
      <w:r w:rsidRPr="00FF21D7">
        <w:rPr>
          <w:rFonts w:ascii="Courier New" w:hAnsi="Courier New" w:cs="Courier New"/>
          <w:noProof/>
          <w:sz w:val="28"/>
          <w:szCs w:val="28"/>
          <w:lang w:eastAsia="uk-UA"/>
        </w:rPr>
        <w:t xml:space="preserve"> </w:t>
      </w:r>
    </w:p>
    <w:p w14:paraId="10E091CC" w14:textId="77777777" w:rsidR="000C0168" w:rsidRP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</w:pPr>
    </w:p>
    <w:p w14:paraId="1245FDFA" w14:textId="77777777" w:rsidR="000C0168" w:rsidRP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import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proofErr w:type="spellStart"/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java.util</w:t>
      </w:r>
      <w:proofErr w:type="spellEnd"/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.*;</w:t>
      </w:r>
    </w:p>
    <w:p w14:paraId="222D2282" w14:textId="77777777" w:rsidR="000C0168" w:rsidRP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3891A207" w14:textId="77777777" w:rsidR="000C0168" w:rsidRP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public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class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Main </w:t>
      </w:r>
    </w:p>
    <w:p w14:paraId="4601C75A" w14:textId="77777777" w:rsidR="000C0168" w:rsidRP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{</w:t>
      </w:r>
    </w:p>
    <w:p w14:paraId="4D49953F" w14:textId="77777777" w:rsidR="000C0168" w:rsidRP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private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static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final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int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  <w:lang w:eastAsia="ru-RU"/>
        </w:rPr>
        <w:t>MAX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46;</w:t>
      </w:r>
    </w:p>
    <w:p w14:paraId="1AEF6BA7" w14:textId="77777777" w:rsidR="000C0168" w:rsidRP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public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static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void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main(String[]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args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) </w:t>
      </w:r>
    </w:p>
    <w:p w14:paraId="6E01B05E" w14:textId="77777777" w:rsid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{</w:t>
      </w:r>
    </w:p>
    <w:p w14:paraId="51D80A05" w14:textId="77777777" w:rsidR="002B3355" w:rsidRDefault="002B3355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68055607" w14:textId="53D891A8" w:rsidR="002B3355" w:rsidRDefault="002B3355" w:rsidP="002B335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Объявим массив </w:t>
      </w:r>
      <w:r w:rsidR="00F40EFF" w:rsidRPr="00F40EFF">
        <w:rPr>
          <w:i/>
          <w:iCs/>
          <w:noProof/>
          <w:sz w:val="28"/>
          <w:szCs w:val="28"/>
        </w:rPr>
        <w:t>fib</w:t>
      </w:r>
      <w:r w:rsidR="00F40EFF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для хранения чисел Фибоначчи.</w:t>
      </w:r>
    </w:p>
    <w:p w14:paraId="2FC2402F" w14:textId="77777777" w:rsidR="002B3355" w:rsidRPr="000C0168" w:rsidRDefault="002B3355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4A25054B" w14:textId="77777777" w:rsid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int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[]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fib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new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int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[</w:t>
      </w:r>
      <w:r w:rsidRPr="000C0168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  <w:lang w:eastAsia="ru-RU"/>
        </w:rPr>
        <w:t>MAX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];</w:t>
      </w:r>
    </w:p>
    <w:p w14:paraId="0948ED42" w14:textId="77777777" w:rsidR="002B3355" w:rsidRDefault="002B3355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4DC2BCBD" w14:textId="77777777" w:rsidR="002B3355" w:rsidRDefault="002B3355" w:rsidP="000C016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Вычисляем числа Фибоначчи.</w:t>
      </w:r>
    </w:p>
    <w:p w14:paraId="42CF8E9A" w14:textId="77777777" w:rsidR="002B3355" w:rsidRPr="000C0168" w:rsidRDefault="002B3355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2F9E9206" w14:textId="77777777" w:rsidR="000C0168" w:rsidRP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fib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[0] = 1;</w:t>
      </w:r>
    </w:p>
    <w:p w14:paraId="7154AF1E" w14:textId="77777777" w:rsidR="000C0168" w:rsidRP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fib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[1] = 2;</w:t>
      </w:r>
    </w:p>
    <w:p w14:paraId="58CF01EA" w14:textId="77777777" w:rsidR="000C0168" w:rsidRP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for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int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i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2;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i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&lt; </w:t>
      </w:r>
      <w:r w:rsidRPr="000C0168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  <w:lang w:eastAsia="ru-RU"/>
        </w:rPr>
        <w:t>MAX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;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i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++)</w:t>
      </w:r>
    </w:p>
    <w:p w14:paraId="18895D21" w14:textId="77777777" w:rsidR="000C0168" w:rsidRP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 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fib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[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i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] =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fib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[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i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- 1] +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fib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[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i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- 2];</w:t>
      </w:r>
    </w:p>
    <w:p w14:paraId="68C67CC6" w14:textId="77777777" w:rsid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21ADA434" w14:textId="77777777" w:rsidR="002B3355" w:rsidRPr="004864AB" w:rsidRDefault="002B3355" w:rsidP="002B335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noProof/>
          <w:sz w:val="28"/>
          <w:szCs w:val="28"/>
          <w:lang w:val="ru-RU"/>
        </w:rPr>
        <w:t xml:space="preserve">Читаем входное число </w:t>
      </w:r>
      <w:r w:rsidRPr="004864AB">
        <w:rPr>
          <w:i/>
          <w:noProof/>
          <w:sz w:val="28"/>
          <w:szCs w:val="28"/>
        </w:rPr>
        <w:t>n</w:t>
      </w:r>
      <w:r>
        <w:rPr>
          <w:noProof/>
          <w:sz w:val="28"/>
          <w:szCs w:val="28"/>
        </w:rPr>
        <w:t>.</w:t>
      </w:r>
    </w:p>
    <w:p w14:paraId="1D81246D" w14:textId="77777777" w:rsidR="002B3355" w:rsidRPr="000C0168" w:rsidRDefault="002B3355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7E5F32A6" w14:textId="77777777" w:rsidR="000C0168" w:rsidRP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Scanner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con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new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Scanner(System.</w:t>
      </w:r>
      <w:r w:rsidRPr="000C0168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  <w:lang w:eastAsia="ru-RU"/>
        </w:rPr>
        <w:t>in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);</w:t>
      </w:r>
    </w:p>
    <w:p w14:paraId="25270E55" w14:textId="77777777" w:rsidR="000C0168" w:rsidRP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int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n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</w:t>
      </w:r>
      <w:proofErr w:type="spellStart"/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con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.nextInt</w:t>
      </w:r>
      <w:proofErr w:type="spellEnd"/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();</w:t>
      </w:r>
    </w:p>
    <w:p w14:paraId="665D8873" w14:textId="77777777" w:rsid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2D489F1C" w14:textId="77777777" w:rsidR="002B3355" w:rsidRPr="004864AB" w:rsidRDefault="002B3355" w:rsidP="002B335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noProof/>
          <w:sz w:val="28"/>
          <w:szCs w:val="28"/>
          <w:lang w:val="ru-RU"/>
        </w:rPr>
        <w:t xml:space="preserve">Вычисляем ответ </w:t>
      </w:r>
      <w:r w:rsidRPr="004864AB">
        <w:rPr>
          <w:i/>
          <w:noProof/>
          <w:sz w:val="28"/>
          <w:szCs w:val="28"/>
        </w:rPr>
        <w:t>res</w:t>
      </w:r>
      <w:r>
        <w:rPr>
          <w:noProof/>
          <w:sz w:val="28"/>
          <w:szCs w:val="28"/>
          <w:lang w:val="ru-RU"/>
        </w:rPr>
        <w:t>.</w:t>
      </w:r>
    </w:p>
    <w:p w14:paraId="560CCE43" w14:textId="77777777" w:rsidR="002B3355" w:rsidRPr="000C0168" w:rsidRDefault="002B3355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4451B90E" w14:textId="77777777" w:rsidR="000C0168" w:rsidRP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int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res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;</w:t>
      </w:r>
    </w:p>
    <w:p w14:paraId="0E352A53" w14:textId="77777777" w:rsidR="000C0168" w:rsidRP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if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n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= 1)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res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2;</w:t>
      </w:r>
    </w:p>
    <w:p w14:paraId="28A57CA2" w14:textId="77777777" w:rsidR="000C0168" w:rsidRP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else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if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n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= 2)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res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3;</w:t>
      </w:r>
    </w:p>
    <w:p w14:paraId="6FAB1B74" w14:textId="77777777" w:rsidR="000C0168" w:rsidRP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0C0168">
        <w:rPr>
          <w:rFonts w:ascii="Courier New" w:hAnsi="Courier New" w:cs="Courier New"/>
          <w:b/>
          <w:bCs/>
          <w:color w:val="7F0055"/>
          <w:sz w:val="22"/>
          <w:szCs w:val="22"/>
          <w:lang w:eastAsia="ru-RU"/>
        </w:rPr>
        <w:t>else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res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fib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[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n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- 1] + 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fib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[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n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- 3];</w:t>
      </w:r>
    </w:p>
    <w:p w14:paraId="124931B8" w14:textId="77777777" w:rsid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1D052DFF" w14:textId="77777777" w:rsidR="002B3355" w:rsidRDefault="002B3355" w:rsidP="002B335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Выводим ответ.</w:t>
      </w:r>
    </w:p>
    <w:p w14:paraId="6AC2546B" w14:textId="77777777" w:rsidR="002B3355" w:rsidRPr="000C0168" w:rsidRDefault="002B3355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</w:p>
    <w:p w14:paraId="3C2D8355" w14:textId="77777777" w:rsidR="000C0168" w:rsidRP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proofErr w:type="spellStart"/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System.</w:t>
      </w:r>
      <w:r w:rsidRPr="000C0168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  <w:lang w:eastAsia="ru-RU"/>
        </w:rPr>
        <w:t>out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.println</w:t>
      </w:r>
      <w:proofErr w:type="spellEnd"/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(</w:t>
      </w:r>
      <w:r w:rsidRPr="000C0168">
        <w:rPr>
          <w:rFonts w:ascii="Courier New" w:hAnsi="Courier New" w:cs="Courier New"/>
          <w:color w:val="6A3E3E"/>
          <w:sz w:val="22"/>
          <w:szCs w:val="22"/>
          <w:lang w:eastAsia="ru-RU"/>
        </w:rPr>
        <w:t>res</w:t>
      </w: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);</w:t>
      </w:r>
    </w:p>
    <w:p w14:paraId="39143463" w14:textId="77777777" w:rsidR="000C0168" w:rsidRP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}</w:t>
      </w:r>
    </w:p>
    <w:p w14:paraId="572A9201" w14:textId="77777777" w:rsidR="000C0168" w:rsidRP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22"/>
          <w:szCs w:val="22"/>
          <w:lang w:eastAsia="ru-RU"/>
        </w:rPr>
      </w:pPr>
      <w:r w:rsidRPr="000C0168">
        <w:rPr>
          <w:rFonts w:ascii="Courier New" w:hAnsi="Courier New" w:cs="Courier New"/>
          <w:color w:val="000000"/>
          <w:sz w:val="22"/>
          <w:szCs w:val="22"/>
          <w:lang w:eastAsia="ru-RU"/>
        </w:rPr>
        <w:t>}</w:t>
      </w:r>
    </w:p>
    <w:p w14:paraId="17301A9D" w14:textId="77777777" w:rsidR="000C0168" w:rsidRDefault="000C0168" w:rsidP="00FF21D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B79C23E" w14:textId="77777777" w:rsidR="000C0168" w:rsidRPr="00FF21D7" w:rsidRDefault="000C0168" w:rsidP="000C0168">
      <w:pPr>
        <w:pStyle w:val="1"/>
        <w:rPr>
          <w:rFonts w:ascii="Courier New" w:hAnsi="Courier New" w:cs="Courier New"/>
          <w:noProof/>
          <w:sz w:val="28"/>
          <w:szCs w:val="28"/>
          <w:lang w:eastAsia="uk-UA"/>
        </w:rPr>
      </w:pPr>
      <w:r>
        <w:rPr>
          <w:noProof/>
          <w:sz w:val="28"/>
          <w:szCs w:val="28"/>
          <w:lang w:val="en-US"/>
        </w:rPr>
        <w:t xml:space="preserve">Python </w:t>
      </w:r>
      <w:r>
        <w:rPr>
          <w:noProof/>
          <w:sz w:val="28"/>
          <w:szCs w:val="28"/>
        </w:rPr>
        <w:t>р</w:t>
      </w:r>
      <w:r w:rsidRPr="00FF21D7">
        <w:rPr>
          <w:noProof/>
          <w:sz w:val="28"/>
          <w:szCs w:val="28"/>
        </w:rPr>
        <w:t>еализация</w:t>
      </w:r>
      <w:r w:rsidRPr="00FF21D7">
        <w:rPr>
          <w:rFonts w:ascii="Courier New" w:hAnsi="Courier New" w:cs="Courier New"/>
          <w:noProof/>
          <w:sz w:val="28"/>
          <w:szCs w:val="28"/>
          <w:lang w:eastAsia="uk-UA"/>
        </w:rPr>
        <w:t xml:space="preserve"> </w:t>
      </w:r>
    </w:p>
    <w:p w14:paraId="791D89C1" w14:textId="443207DD" w:rsidR="002B3355" w:rsidRDefault="002B3355" w:rsidP="002B335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Объявим </w:t>
      </w:r>
      <w:r w:rsidR="00F40EFF">
        <w:rPr>
          <w:noProof/>
          <w:sz w:val="28"/>
          <w:szCs w:val="28"/>
          <w:lang w:val="ru-RU"/>
        </w:rPr>
        <w:t>список</w:t>
      </w:r>
      <w:r>
        <w:rPr>
          <w:noProof/>
          <w:sz w:val="28"/>
          <w:szCs w:val="28"/>
          <w:lang w:val="ru-RU"/>
        </w:rPr>
        <w:t xml:space="preserve"> </w:t>
      </w:r>
      <w:r w:rsidR="00F40EFF" w:rsidRPr="00F40EFF">
        <w:rPr>
          <w:i/>
          <w:iCs/>
          <w:noProof/>
          <w:sz w:val="28"/>
          <w:szCs w:val="28"/>
        </w:rPr>
        <w:t>fib</w:t>
      </w:r>
      <w:r w:rsidR="00F40EFF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для хранения чисел Фибоначчи.</w:t>
      </w:r>
    </w:p>
    <w:p w14:paraId="7D3AAB05" w14:textId="77777777" w:rsidR="000C0168" w:rsidRPr="000C0168" w:rsidRDefault="000C0168" w:rsidP="000C016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b/>
          <w:bCs/>
          <w:noProof/>
          <w:color w:val="7F0055"/>
          <w:lang w:eastAsia="ru-RU"/>
        </w:rPr>
      </w:pPr>
    </w:p>
    <w:p w14:paraId="4EBFCD09" w14:textId="77777777" w:rsidR="000C0168" w:rsidRDefault="000C0168" w:rsidP="000C01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fib = [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0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] *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46</w:t>
      </w:r>
    </w:p>
    <w:p w14:paraId="2F29B39A" w14:textId="77777777" w:rsidR="002B3355" w:rsidRDefault="002B3355" w:rsidP="000C01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6DDBF2E9" w14:textId="77777777" w:rsidR="002B3355" w:rsidRDefault="002B3355" w:rsidP="000C01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Вычисляем числа Фибоначчи.</w:t>
      </w:r>
    </w:p>
    <w:p w14:paraId="2A02B7ED" w14:textId="77777777" w:rsidR="002B3355" w:rsidRDefault="002B3355" w:rsidP="000C01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4556CC80" w14:textId="77777777" w:rsidR="000C0168" w:rsidRDefault="000C0168" w:rsidP="000C01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fib[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0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] =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1</w:t>
      </w:r>
    </w:p>
    <w:p w14:paraId="2DF01654" w14:textId="77777777" w:rsidR="000C0168" w:rsidRDefault="000C0168" w:rsidP="000C01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fib[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1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] =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2</w:t>
      </w:r>
    </w:p>
    <w:p w14:paraId="6E956775" w14:textId="77777777" w:rsidR="000C0168" w:rsidRDefault="000C0168" w:rsidP="000C01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0C0168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  <w:t xml:space="preserve">for 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i </w:t>
      </w:r>
      <w:r w:rsidRPr="000C0168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  <w:t xml:space="preserve">in </w:t>
      </w:r>
      <w:r w:rsidRPr="000C0168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range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2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,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46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:</w:t>
      </w:r>
    </w:p>
    <w:p w14:paraId="74AEF6A0" w14:textId="77777777" w:rsidR="000C0168" w:rsidRDefault="000C0168" w:rsidP="000C01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fib[i] = fib[i -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1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] + fib[i -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2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]</w:t>
      </w:r>
    </w:p>
    <w:p w14:paraId="77385387" w14:textId="77777777" w:rsidR="000C0168" w:rsidRDefault="000C0168" w:rsidP="000C01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46E9688A" w14:textId="77777777" w:rsidR="002B3355" w:rsidRPr="004864AB" w:rsidRDefault="002B3355" w:rsidP="002B335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noProof/>
          <w:sz w:val="28"/>
          <w:szCs w:val="28"/>
          <w:lang w:val="ru-RU"/>
        </w:rPr>
        <w:t xml:space="preserve">Читаем входное число </w:t>
      </w:r>
      <w:r w:rsidRPr="004864AB">
        <w:rPr>
          <w:i/>
          <w:noProof/>
          <w:sz w:val="28"/>
          <w:szCs w:val="28"/>
        </w:rPr>
        <w:t>n</w:t>
      </w:r>
      <w:r>
        <w:rPr>
          <w:noProof/>
          <w:sz w:val="28"/>
          <w:szCs w:val="28"/>
        </w:rPr>
        <w:t>.</w:t>
      </w:r>
    </w:p>
    <w:p w14:paraId="035C51C6" w14:textId="77777777" w:rsidR="002B3355" w:rsidRDefault="002B3355" w:rsidP="000C01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07B9D207" w14:textId="77777777" w:rsidR="000C0168" w:rsidRDefault="000C0168" w:rsidP="000C01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n = </w:t>
      </w:r>
      <w:r w:rsidRPr="000C0168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int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0C0168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input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))</w:t>
      </w:r>
    </w:p>
    <w:p w14:paraId="7EBB19C0" w14:textId="77777777" w:rsidR="002B3355" w:rsidRDefault="002B3355" w:rsidP="000C01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6AD7D854" w14:textId="77777777" w:rsidR="002B3355" w:rsidRPr="004864AB" w:rsidRDefault="002B3355" w:rsidP="002B335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noProof/>
          <w:sz w:val="28"/>
          <w:szCs w:val="28"/>
          <w:lang w:val="ru-RU"/>
        </w:rPr>
        <w:t xml:space="preserve">Вычисляем ответ </w:t>
      </w:r>
      <w:r w:rsidRPr="004864AB">
        <w:rPr>
          <w:i/>
          <w:noProof/>
          <w:sz w:val="28"/>
          <w:szCs w:val="28"/>
        </w:rPr>
        <w:t>res</w:t>
      </w:r>
      <w:r>
        <w:rPr>
          <w:noProof/>
          <w:sz w:val="28"/>
          <w:szCs w:val="28"/>
          <w:lang w:val="ru-RU"/>
        </w:rPr>
        <w:t>.</w:t>
      </w:r>
    </w:p>
    <w:p w14:paraId="7592F8D6" w14:textId="77777777" w:rsidR="002B3355" w:rsidRDefault="002B3355" w:rsidP="000C01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2261205B" w14:textId="77777777" w:rsidR="000C0168" w:rsidRDefault="000C0168" w:rsidP="000C01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  <w:r w:rsidRPr="000C0168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  <w:t xml:space="preserve">if 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n ==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1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: res =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2</w:t>
      </w:r>
    </w:p>
    <w:p w14:paraId="03230B38" w14:textId="77777777" w:rsidR="000C0168" w:rsidRDefault="000C0168" w:rsidP="000C01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  <w:r w:rsidRPr="000C0168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  <w:t xml:space="preserve">elif 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n ==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2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: res =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3</w:t>
      </w:r>
    </w:p>
    <w:p w14:paraId="727213BF" w14:textId="77777777" w:rsidR="000C0168" w:rsidRDefault="000C0168" w:rsidP="000C01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0C0168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  <w:t>else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: res = fib[n -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1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] + fib[n - </w:t>
      </w:r>
      <w:r w:rsidRPr="000C0168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3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]</w:t>
      </w:r>
    </w:p>
    <w:p w14:paraId="1D6C6D45" w14:textId="77777777" w:rsidR="002B3355" w:rsidRDefault="002B3355" w:rsidP="000C01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63A8A33E" w14:textId="77777777" w:rsidR="002B3355" w:rsidRDefault="002B3355" w:rsidP="002B335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Выводим ответ.</w:t>
      </w:r>
    </w:p>
    <w:p w14:paraId="578B5DAF" w14:textId="77777777" w:rsidR="002B3355" w:rsidRDefault="002B3355" w:rsidP="000C01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1895EC73" w14:textId="77777777" w:rsidR="000C0168" w:rsidRDefault="000C0168" w:rsidP="000C01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0C0168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print</w:t>
      </w:r>
      <w:r w:rsidRPr="000C0168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res)</w:t>
      </w:r>
    </w:p>
    <w:p w14:paraId="4A9CC481" w14:textId="77777777" w:rsidR="000C0168" w:rsidRDefault="000C0168" w:rsidP="000C016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sectPr w:rsidR="000C0168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5B5A9F"/>
    <w:multiLevelType w:val="multilevel"/>
    <w:tmpl w:val="5B6822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96D52DC"/>
    <w:multiLevelType w:val="hybridMultilevel"/>
    <w:tmpl w:val="03D45202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130A2610"/>
    <w:multiLevelType w:val="hybridMultilevel"/>
    <w:tmpl w:val="F9944A30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BA40A52"/>
    <w:multiLevelType w:val="multilevel"/>
    <w:tmpl w:val="5DA023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44C32B05"/>
    <w:multiLevelType w:val="hybridMultilevel"/>
    <w:tmpl w:val="1358756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4E0F683E"/>
    <w:multiLevelType w:val="hybridMultilevel"/>
    <w:tmpl w:val="DAB02B0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60D0567C"/>
    <w:multiLevelType w:val="hybridMultilevel"/>
    <w:tmpl w:val="25EC5BA6"/>
    <w:lvl w:ilvl="0" w:tplc="0422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7" w15:restartNumberingAfterBreak="0">
    <w:nsid w:val="669F3742"/>
    <w:multiLevelType w:val="hybridMultilevel"/>
    <w:tmpl w:val="25545D42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319969835">
    <w:abstractNumId w:val="3"/>
  </w:num>
  <w:num w:numId="2" w16cid:durableId="2114091039">
    <w:abstractNumId w:val="4"/>
  </w:num>
  <w:num w:numId="3" w16cid:durableId="527908250">
    <w:abstractNumId w:val="1"/>
  </w:num>
  <w:num w:numId="4" w16cid:durableId="1890800796">
    <w:abstractNumId w:val="0"/>
  </w:num>
  <w:num w:numId="5" w16cid:durableId="1018579190">
    <w:abstractNumId w:val="6"/>
  </w:num>
  <w:num w:numId="6" w16cid:durableId="960573622">
    <w:abstractNumId w:val="7"/>
  </w:num>
  <w:num w:numId="7" w16cid:durableId="2106804532">
    <w:abstractNumId w:val="2"/>
  </w:num>
  <w:num w:numId="8" w16cid:durableId="10420324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48CB"/>
    <w:rsid w:val="00005E32"/>
    <w:rsid w:val="00010512"/>
    <w:rsid w:val="0003030B"/>
    <w:rsid w:val="000B1762"/>
    <w:rsid w:val="000B4D3B"/>
    <w:rsid w:val="000C0168"/>
    <w:rsid w:val="000C2202"/>
    <w:rsid w:val="000D35E2"/>
    <w:rsid w:val="000F08E1"/>
    <w:rsid w:val="00106E26"/>
    <w:rsid w:val="00117289"/>
    <w:rsid w:val="001610B2"/>
    <w:rsid w:val="001660D1"/>
    <w:rsid w:val="001848CB"/>
    <w:rsid w:val="00187284"/>
    <w:rsid w:val="001975C5"/>
    <w:rsid w:val="001A20B9"/>
    <w:rsid w:val="001C6D53"/>
    <w:rsid w:val="001D1592"/>
    <w:rsid w:val="001E480A"/>
    <w:rsid w:val="001F404D"/>
    <w:rsid w:val="002856FC"/>
    <w:rsid w:val="002B3355"/>
    <w:rsid w:val="002D3156"/>
    <w:rsid w:val="00325F96"/>
    <w:rsid w:val="00341CD2"/>
    <w:rsid w:val="003538E2"/>
    <w:rsid w:val="003650BC"/>
    <w:rsid w:val="003666E0"/>
    <w:rsid w:val="00372CA6"/>
    <w:rsid w:val="00385802"/>
    <w:rsid w:val="00392037"/>
    <w:rsid w:val="00396862"/>
    <w:rsid w:val="00406AD7"/>
    <w:rsid w:val="00434011"/>
    <w:rsid w:val="00441719"/>
    <w:rsid w:val="00453C06"/>
    <w:rsid w:val="00481B7A"/>
    <w:rsid w:val="00485AB2"/>
    <w:rsid w:val="004864AB"/>
    <w:rsid w:val="004C6DFE"/>
    <w:rsid w:val="00502D25"/>
    <w:rsid w:val="00522998"/>
    <w:rsid w:val="00523F06"/>
    <w:rsid w:val="0055432B"/>
    <w:rsid w:val="00597C1A"/>
    <w:rsid w:val="00606E74"/>
    <w:rsid w:val="006A6DDF"/>
    <w:rsid w:val="006C4F63"/>
    <w:rsid w:val="00763D00"/>
    <w:rsid w:val="00774667"/>
    <w:rsid w:val="007B659E"/>
    <w:rsid w:val="008710E8"/>
    <w:rsid w:val="00884F59"/>
    <w:rsid w:val="0089299D"/>
    <w:rsid w:val="008A4C87"/>
    <w:rsid w:val="008C0215"/>
    <w:rsid w:val="008C29FE"/>
    <w:rsid w:val="009055D7"/>
    <w:rsid w:val="00921ECE"/>
    <w:rsid w:val="0093055E"/>
    <w:rsid w:val="009608E7"/>
    <w:rsid w:val="00970CDA"/>
    <w:rsid w:val="009855B4"/>
    <w:rsid w:val="009C0980"/>
    <w:rsid w:val="009F4491"/>
    <w:rsid w:val="00A14FCF"/>
    <w:rsid w:val="00A16611"/>
    <w:rsid w:val="00A41778"/>
    <w:rsid w:val="00A62F93"/>
    <w:rsid w:val="00A72A35"/>
    <w:rsid w:val="00AE1D30"/>
    <w:rsid w:val="00B15626"/>
    <w:rsid w:val="00B30CE5"/>
    <w:rsid w:val="00B406A6"/>
    <w:rsid w:val="00B72127"/>
    <w:rsid w:val="00BB13D8"/>
    <w:rsid w:val="00BC20DD"/>
    <w:rsid w:val="00C063CA"/>
    <w:rsid w:val="00C36B58"/>
    <w:rsid w:val="00C55D41"/>
    <w:rsid w:val="00C673A0"/>
    <w:rsid w:val="00C8439D"/>
    <w:rsid w:val="00CF222A"/>
    <w:rsid w:val="00CF3BD9"/>
    <w:rsid w:val="00D16AAE"/>
    <w:rsid w:val="00D170A3"/>
    <w:rsid w:val="00D22530"/>
    <w:rsid w:val="00D24844"/>
    <w:rsid w:val="00D40FBD"/>
    <w:rsid w:val="00D6703E"/>
    <w:rsid w:val="00D75461"/>
    <w:rsid w:val="00DA7B92"/>
    <w:rsid w:val="00E35D6E"/>
    <w:rsid w:val="00E70FBB"/>
    <w:rsid w:val="00F40EFF"/>
    <w:rsid w:val="00F4352F"/>
    <w:rsid w:val="00F43ADD"/>
    <w:rsid w:val="00F608DA"/>
    <w:rsid w:val="00F7010A"/>
    <w:rsid w:val="00FF21D7"/>
    <w:rsid w:val="00FF52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1F32621"/>
  <w15:chartTrackingRefBased/>
  <w15:docId w15:val="{C7C5A603-8624-4A5A-BEBA-434137B86E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character" w:styleId="a6">
    <w:name w:val="Strong"/>
    <w:uiPriority w:val="22"/>
    <w:qFormat/>
    <w:rsid w:val="00C8439D"/>
    <w:rPr>
      <w:b/>
      <w:bCs/>
    </w:rPr>
  </w:style>
  <w:style w:type="table" w:styleId="a7">
    <w:name w:val="Table Grid"/>
    <w:basedOn w:val="a1"/>
    <w:rsid w:val="00FF21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TML0">
    <w:name w:val="Стандартный HTML Знак"/>
    <w:link w:val="HTML"/>
    <w:uiPriority w:val="99"/>
    <w:rsid w:val="000C0168"/>
    <w:rPr>
      <w:rFonts w:ascii="Courier New" w:eastAsia="Courier New" w:hAnsi="Courier New"/>
      <w:lang w:val="en-US" w:eastAsia="en-US"/>
    </w:rPr>
  </w:style>
  <w:style w:type="paragraph" w:styleId="a8">
    <w:name w:val="List Paragraph"/>
    <w:basedOn w:val="a"/>
    <w:uiPriority w:val="34"/>
    <w:qFormat/>
    <w:rsid w:val="006A6DD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1659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66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18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27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8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4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1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64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5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8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2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9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05AAA8-03D8-44C6-8117-5070421760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4</Pages>
  <Words>506</Words>
  <Characters>2886</Characters>
  <Application>Microsoft Office Word</Application>
  <DocSecurity>0</DocSecurity>
  <Lines>24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3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9</cp:revision>
  <dcterms:created xsi:type="dcterms:W3CDTF">2026-01-12T13:33:00Z</dcterms:created>
  <dcterms:modified xsi:type="dcterms:W3CDTF">2026-01-12T14:09:00Z</dcterms:modified>
</cp:coreProperties>
</file>